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269" r:id="rId2"/>
    <p:sldId id="451" r:id="rId3"/>
    <p:sldId id="413" r:id="rId4"/>
    <p:sldId id="776" r:id="rId5"/>
    <p:sldId id="780" r:id="rId6"/>
    <p:sldId id="773" r:id="rId7"/>
    <p:sldId id="781" r:id="rId8"/>
    <p:sldId id="785" r:id="rId9"/>
    <p:sldId id="399" r:id="rId10"/>
    <p:sldId id="270" r:id="rId11"/>
    <p:sldId id="777" r:id="rId12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humengshi" initials="h" lastIdx="0" clrIdx="1">
    <p:extLst>
      <p:ext uri="{19B8F6BF-5375-455C-9EA6-DF929625EA0E}">
        <p15:presenceInfo xmlns:p15="http://schemas.microsoft.com/office/powerpoint/2012/main" userId="S-1-5-21-147214757-305610072-1517763936-667505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C2C2FE"/>
    <a:srgbClr val="FF9900"/>
    <a:srgbClr val="99A40C"/>
    <a:srgbClr val="CCFFCC"/>
    <a:srgbClr val="996600"/>
    <a:srgbClr val="996633"/>
    <a:srgbClr val="CC6600"/>
    <a:srgbClr val="FFFF99"/>
    <a:srgbClr val="DFB7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061" autoAdjust="0"/>
    <p:restoredTop sz="96517" autoAdjust="0"/>
  </p:normalViewPr>
  <p:slideViewPr>
    <p:cSldViewPr>
      <p:cViewPr varScale="1">
        <p:scale>
          <a:sx n="110" d="100"/>
          <a:sy n="110" d="100"/>
        </p:scale>
        <p:origin x="211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744" y="8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23478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56094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3563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87991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2541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8986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26287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02544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4589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4/</a:t>
            </a:r>
            <a:r>
              <a:rPr lang="en-US" altLang="zh-CN" sz="1800" b="1" dirty="0" err="1"/>
              <a:t>1745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1200" dirty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November</a:t>
            </a:r>
            <a:r>
              <a:rPr lang="en-US" sz="1800" b="1" dirty="0"/>
              <a:t> 2024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400800" y="6533880"/>
            <a:ext cx="2286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Mengshi</a:t>
            </a:r>
            <a:r>
              <a:rPr lang="en-US" sz="1200" baseline="0" dirty="0"/>
              <a:t> Hu</a:t>
            </a:r>
            <a:r>
              <a:rPr lang="en-US" sz="1200" dirty="0"/>
              <a:t>,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71674" y="846909"/>
            <a:ext cx="7991323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>
                <a:solidFill>
                  <a:schemeClr val="tx1"/>
                </a:solidFill>
              </a:rPr>
              <a:t>Discussion on Frequency Domain UEQM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69292" y="1829177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11-10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6800" y="2439154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3201216"/>
              </p:ext>
            </p:extLst>
          </p:nvPr>
        </p:nvGraphicFramePr>
        <p:xfrm>
          <a:off x="993867" y="2971800"/>
          <a:ext cx="7546939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045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2271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engshi Hu</a:t>
                      </a:r>
                      <a:endParaRPr lang="zh-CN" altLang="en-US" sz="14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oss Jian Yu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38671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i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9201179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29573" y="2019300"/>
            <a:ext cx="6761053" cy="2819400"/>
          </a:xfrm>
        </p:spPr>
        <p:txBody>
          <a:bodyPr/>
          <a:lstStyle/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800" dirty="0"/>
              <a:t>[2] 11-24-0438-00-00bn-ueqm-benefit-analysis</a:t>
            </a:r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800" dirty="0"/>
              <a:t>[1] 11-24-0433-00-00bn-analysis-on-ueqm-and-ueq-mcs</a:t>
            </a:r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800" dirty="0"/>
              <a:t>[3] 11-24-1132-01-</a:t>
            </a:r>
            <a:r>
              <a:rPr lang="en-US" altLang="zh-CN" sz="1800" dirty="0" err="1"/>
              <a:t>00bn</a:t>
            </a:r>
            <a:r>
              <a:rPr lang="en-US" altLang="zh-CN" sz="1800" dirty="0"/>
              <a:t>-frequency-domain-</a:t>
            </a:r>
            <a:r>
              <a:rPr lang="en-US" altLang="zh-CN" sz="1800" dirty="0" err="1"/>
              <a:t>ueqm</a:t>
            </a:r>
            <a:endParaRPr lang="en-US" altLang="zh-CN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5" name="内容占位符 1">
            <a:extLst>
              <a:ext uri="{FF2B5EF4-FFF2-40B4-BE49-F238E27FC236}">
                <a16:creationId xmlns:a16="http://schemas.microsoft.com/office/drawing/2014/main" id="{89C01E84-AFE3-4347-B4B0-FF2A245F5C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frequency domain unequal modulation (UEQM).</a:t>
            </a:r>
          </a:p>
          <a:p>
            <a:pPr lvl="2"/>
            <a:r>
              <a:rPr lang="en-US" altLang="zh-CN" sz="1600" dirty="0"/>
              <a:t>Different data subcarriers allocated to a user may correspond to different modulation orders.</a:t>
            </a:r>
          </a:p>
          <a:p>
            <a:pPr lvl="2"/>
            <a:endParaRPr lang="en-US" altLang="zh-CN" sz="1400" dirty="0"/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</p:txBody>
      </p:sp>
      <p:sp>
        <p:nvSpPr>
          <p:cNvPr id="7" name="标题 3">
            <a:extLst>
              <a:ext uri="{FF2B5EF4-FFF2-40B4-BE49-F238E27FC236}">
                <a16:creationId xmlns:a16="http://schemas.microsoft.com/office/drawing/2014/main" id="{45AA4CAE-F62D-46F7-BBC0-2881EAFCC766}"/>
              </a:ext>
            </a:extLst>
          </p:cNvPr>
          <p:cNvSpPr txBox="1">
            <a:spLocks/>
          </p:cNvSpPr>
          <p:nvPr/>
        </p:nvSpPr>
        <p:spPr bwMode="auto">
          <a:xfrm>
            <a:off x="609600" y="724694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altLang="zh-CN" kern="0" dirty="0"/>
              <a:t>Straw Poll #1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0428465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4" y="1638300"/>
            <a:ext cx="7925095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UEQM (Unequal Modulation) is a promising feature enabling different modulation orders in the resource allocated to a user. It could provide obvious gains when there exists a large SNR difference [1]. In general, there are mainly two kinds of UEQM [2]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tial domain UEQM (Different modulations are applied to different spatial streams)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equency domain UEQM (Different modulations are applied to different subcarriers)</a:t>
            </a:r>
            <a:endParaRPr lang="en-US" altLang="zh-CN" sz="1600" dirty="0">
              <a:solidFill>
                <a:schemeClr val="dk1"/>
              </a:solidFill>
              <a:cs typeface="Times New Roman"/>
            </a:endParaRPr>
          </a:p>
          <a:p>
            <a:pPr marL="0" indent="0" algn="just">
              <a:spcBef>
                <a:spcPts val="0"/>
              </a:spcBef>
              <a:buSzPct val="100000"/>
              <a:buNone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The spatial domain UEQM has been adopted in UHR, while the frequency domain UEQM is still under discussion. 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ine unequal modulation over different spatial streams (Motion 23)</a:t>
            </a: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In this contribution, the performance of the frequency domain UEQM is further discussed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is a follow-up contribution of Reference [3]. 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Background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0260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5" y="1638300"/>
            <a:ext cx="784919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Regarding the frequency domain UEQM, some related simulation results and benefits are mentioned in [2]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ke advantage of the channel selective gains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od for the interference case where some of the subcarriers suffer from a relatively strong interference.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Frequency Domain UEQM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01D9893-FB66-423A-B7E7-A75CB34C4F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116053"/>
              </p:ext>
            </p:extLst>
          </p:nvPr>
        </p:nvGraphicFramePr>
        <p:xfrm>
          <a:off x="1218364" y="3391096"/>
          <a:ext cx="6783470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3" name="Visio" r:id="rId4" imgW="4143429" imgH="1162153" progId="Visio.Drawing.15">
                  <p:embed/>
                </p:oleObj>
              </mc:Choice>
              <mc:Fallback>
                <p:oleObj name="Visio" r:id="rId4" imgW="4143429" imgH="116215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18364" y="3391096"/>
                        <a:ext cx="6783470" cy="190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0B155735-0CDF-45CB-9824-3528BFFF3311}"/>
              </a:ext>
            </a:extLst>
          </p:cNvPr>
          <p:cNvSpPr/>
          <p:nvPr/>
        </p:nvSpPr>
        <p:spPr>
          <a:xfrm>
            <a:off x="3017142" y="5139033"/>
            <a:ext cx="318591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Fig. 1 A use case of frequency UEQM   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13022533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45854" y="1634925"/>
            <a:ext cx="800100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find the benefits using frequency domain UEQM, the following simulation configurations are used. 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/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imulation Configuration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FDA0CA07-04F8-4149-86BC-F7D2ADC283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3905115"/>
              </p:ext>
            </p:extLst>
          </p:nvPr>
        </p:nvGraphicFramePr>
        <p:xfrm>
          <a:off x="1286333" y="2593777"/>
          <a:ext cx="6571331" cy="28651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3168230270"/>
                    </a:ext>
                  </a:extLst>
                </a:gridCol>
                <a:gridCol w="4437731">
                  <a:extLst>
                    <a:ext uri="{9D8B030D-6E8A-4147-A177-3AD203B41FA5}">
                      <a16:colId xmlns:a16="http://schemas.microsoft.com/office/drawing/2014/main" val="3585709742"/>
                    </a:ext>
                  </a:extLst>
                </a:gridCol>
              </a:tblGrid>
              <a:tr h="261728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tem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figuration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055329"/>
                  </a:ext>
                </a:extLst>
              </a:tr>
              <a:tr h="2355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PDU BW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 MHz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281346"/>
                  </a:ext>
                </a:extLst>
              </a:tr>
              <a:tr h="2355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nnel Mode &amp; Estimation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nnel D &amp; </a:t>
                      </a:r>
                      <a:r>
                        <a:rPr lang="en-US" altLang="ko-KR" sz="1200" dirty="0"/>
                        <a:t>Realistic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&amp; Smoothing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4117193"/>
                  </a:ext>
                </a:extLst>
              </a:tr>
              <a:tr h="2355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U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4-tone RU with 468 data subcarriers</a:t>
                      </a:r>
                      <a:endParaRPr lang="zh-CN" altLang="en-US" sz="1200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1801504"/>
                  </a:ext>
                </a:extLst>
              </a:tr>
              <a:tr h="549628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equency Domain UEQM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left 234 subcarriers correspond to </a:t>
                      </a:r>
                      <a:r>
                        <a:rPr lang="en-US" altLang="zh-CN" sz="12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ulation A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right 234 subcarriers correspond to </a:t>
                      </a:r>
                      <a:r>
                        <a:rPr lang="en-US" altLang="zh-CN" sz="12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ulation B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;</a:t>
                      </a: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ne PSDU &amp; Same Coding Rate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8833551"/>
                  </a:ext>
                </a:extLst>
              </a:tr>
              <a:tr h="2355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ngth 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0 Bytes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5879771"/>
                  </a:ext>
                </a:extLst>
              </a:tr>
              <a:tr h="235555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 Encoding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DPC (Joint Coding)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17615541"/>
                  </a:ext>
                </a:extLst>
              </a:tr>
              <a:tr h="137160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nsmission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ngle User &amp; One Spatial Stream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6497635"/>
                  </a:ext>
                </a:extLst>
              </a:tr>
              <a:tr h="137160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rference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dd additional interference to the right half of the 484-tone RU 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3148229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5FFFE0A-2006-4A9C-B07E-567FA92691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76907"/>
              </p:ext>
            </p:extLst>
          </p:nvPr>
        </p:nvGraphicFramePr>
        <p:xfrm>
          <a:off x="2590800" y="5675811"/>
          <a:ext cx="3886200" cy="420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Visio" r:id="rId4" imgW="3038515" imgH="304787" progId="Visio.Drawing.15">
                  <p:embed/>
                </p:oleObj>
              </mc:Choice>
              <mc:Fallback>
                <p:oleObj name="Visio" r:id="rId4" imgW="3038515" imgH="30478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B7B505B8-92DF-406D-97E4-4D980D46BD4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90800" y="5675811"/>
                        <a:ext cx="3886200" cy="4201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C149165-02B1-4778-91AB-C90D6D760AE5}"/>
              </a:ext>
            </a:extLst>
          </p:cNvPr>
          <p:cNvSpPr/>
          <p:nvPr/>
        </p:nvSpPr>
        <p:spPr>
          <a:xfrm>
            <a:off x="2551775" y="6062285"/>
            <a:ext cx="411664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Fig. 2 A 484-tone RU with frequency domain UEQM</a:t>
            </a:r>
            <a:endParaRPr lang="zh-CN" altLang="en-US" sz="14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E417A5F-8712-41D6-AF22-8C3F753CA2AE}"/>
              </a:ext>
            </a:extLst>
          </p:cNvPr>
          <p:cNvSpPr/>
          <p:nvPr/>
        </p:nvSpPr>
        <p:spPr>
          <a:xfrm>
            <a:off x="2979042" y="2286000"/>
            <a:ext cx="318591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Table. 1 Simulation Configuration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07385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45854" y="1634925"/>
            <a:ext cx="800100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establish a environment that some of the subcarriers are affecting by a narrow band interference, we have the following modifications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a narrow band interference to the noise in the time domain. To clearly show the power difference in the following figures, the noise power is normalized to 1 (0 dB). 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eft half subcarriers of the RU are affected by the noise, while the right half subcarriers of the RU are affected both by the noise and interference.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/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Adding Interference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F56E0EC-E13E-49D4-AD04-0A545512A9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917" y="3405434"/>
            <a:ext cx="3818578" cy="261436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47212D5-D499-4CF3-90D5-AC09FE553E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7863" y="3405435"/>
            <a:ext cx="4146167" cy="2690565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7DEFC366-78CD-45A5-9A14-0C40161C3BE7}"/>
              </a:ext>
            </a:extLst>
          </p:cNvPr>
          <p:cNvSpPr/>
          <p:nvPr/>
        </p:nvSpPr>
        <p:spPr>
          <a:xfrm>
            <a:off x="2596509" y="6019799"/>
            <a:ext cx="40386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Fig. 4 Examples of add interference (6 dB &amp; 18 dB)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121086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912001" y="1638300"/>
            <a:ext cx="7202745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clearly show the performance of EQM and UEQM, the PER and Goodput are used to analyze it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he following equation is used for the goodput calculation:</a:t>
            </a:r>
          </a:p>
          <a:p>
            <a:pPr marL="361950" lvl="1" indent="0" algn="just">
              <a:buSzPct val="100000"/>
              <a:buNone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1950" lvl="1" indent="0" algn="just">
              <a:buSzPct val="100000"/>
              <a:buNone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NR values shown in the results later indicate the signal-to-noise ratio without considering the interference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llowing cases of interference are simulated:</a:t>
            </a: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 dB interference compared to the noise</a:t>
            </a: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 dB interference compared to the noise</a:t>
            </a: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imulation C</a:t>
            </a:r>
            <a:r>
              <a:rPr lang="en-US" altLang="zh-CN" sz="2800" dirty="0">
                <a:solidFill>
                  <a:schemeClr val="tx1"/>
                </a:solidFill>
              </a:rPr>
              <a:t>larification</a:t>
            </a:r>
            <a:endParaRPr 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96FA85DC-0B41-422D-B6A6-FAEDEB4563B7}"/>
                  </a:ext>
                </a:extLst>
              </p:cNvPr>
              <p:cNvSpPr txBox="1"/>
              <p:nvPr/>
            </p:nvSpPr>
            <p:spPr>
              <a:xfrm>
                <a:off x="2538988" y="2743200"/>
                <a:ext cx="4142223" cy="2656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𝐺𝑜𝑜𝑑𝑝𝑢𝑡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𝑃𝐸𝑅</m:t>
                          </m:r>
                        </m:e>
                      </m:d>
                      <m:r>
                        <a:rPr lang="en-US" altLang="zh-CN" sz="1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𝐷𝐵𝑃𝑆</m:t>
                          </m:r>
                        </m:sub>
                      </m:sSub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/</m:t>
                      </m:r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𝑦𝑚𝑏𝑜𝑙𝐷𝑢𝑟𝑎𝑡𝑖𝑜𝑛</m:t>
                          </m:r>
                        </m:sub>
                      </m:sSub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96FA85DC-0B41-422D-B6A6-FAEDEB4563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8988" y="2743200"/>
                <a:ext cx="4142223" cy="265650"/>
              </a:xfrm>
              <a:prstGeom prst="rect">
                <a:avLst/>
              </a:prstGeom>
              <a:blipFill>
                <a:blip r:embed="rId3"/>
                <a:stretch>
                  <a:fillRect l="-1325" r="-147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45006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722700" y="1447800"/>
            <a:ext cx="773550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he following goodput result considers a 6 dB interference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hree UEQM schemes shown by </a:t>
            </a:r>
            <a:r>
              <a:rPr lang="en-US" altLang="zh-CN" sz="1600" b="1" dirty="0">
                <a:solidFill>
                  <a:srgbClr val="1E1EF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id curve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low all provide additional gains at some SNRs.</a:t>
            </a: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2813" lvl="1" algn="just">
              <a:buSzPct val="100000"/>
              <a:buFont typeface="Times New Roman" panose="02020603050405020304" pitchFamily="18" charset="0"/>
              <a:buChar char="‧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imulation Result A (6 dB interference)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F044FCE9-2327-46CB-AB85-F0E117454C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2275" y="2091767"/>
            <a:ext cx="6115650" cy="4481458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7ED3346D-103F-4AC3-A80A-F78724D4CC67}"/>
              </a:ext>
            </a:extLst>
          </p:cNvPr>
          <p:cNvSpPr txBox="1"/>
          <p:nvPr/>
        </p:nvSpPr>
        <p:spPr>
          <a:xfrm>
            <a:off x="2817814" y="4371201"/>
            <a:ext cx="18303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20% gain at this point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9A2D19D5-CED0-4A05-9DDD-E21331E62D05}"/>
              </a:ext>
            </a:extLst>
          </p:cNvPr>
          <p:cNvCxnSpPr>
            <a:cxnSpLocks/>
          </p:cNvCxnSpPr>
          <p:nvPr/>
        </p:nvCxnSpPr>
        <p:spPr bwMode="auto">
          <a:xfrm>
            <a:off x="3962400" y="4648200"/>
            <a:ext cx="838200" cy="3810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2370288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60F8BBD3-3D2E-4868-BC82-D04FDBBAC3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0662" y="2112337"/>
            <a:ext cx="6042676" cy="4458952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722700" y="1447800"/>
            <a:ext cx="7735500" cy="19812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he following goodput result considers a 12 dB interference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the curves have a right shift of several decibels, compared to the case of 12 dB interference. In addition, the gains provided by the frequency domain UEQM </a:t>
            </a:r>
            <a:r>
              <a:rPr lang="en-US" altLang="zh-CN" sz="1600" b="1" dirty="0">
                <a:solidFill>
                  <a:srgbClr val="1E1EF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come more obviou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imulation Result B (12 dB interference)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593A4A5A-4330-4AE4-B71C-0D1DEFD642BB}"/>
              </a:ext>
            </a:extLst>
          </p:cNvPr>
          <p:cNvCxnSpPr>
            <a:cxnSpLocks/>
          </p:cNvCxnSpPr>
          <p:nvPr/>
        </p:nvCxnSpPr>
        <p:spPr bwMode="auto">
          <a:xfrm>
            <a:off x="3962400" y="4648200"/>
            <a:ext cx="533400" cy="3048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BB08F1E7-48B3-4B5D-8199-6CDE53438991}"/>
              </a:ext>
            </a:extLst>
          </p:cNvPr>
          <p:cNvSpPr txBox="1"/>
          <p:nvPr/>
        </p:nvSpPr>
        <p:spPr>
          <a:xfrm>
            <a:off x="2817814" y="4371201"/>
            <a:ext cx="183038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39% gain at this point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97324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onclus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AFB2D6-318C-454F-AACC-7ED4BEE254D3}"/>
              </a:ext>
            </a:extLst>
          </p:cNvPr>
          <p:cNvSpPr/>
          <p:nvPr/>
        </p:nvSpPr>
        <p:spPr>
          <a:xfrm>
            <a:off x="990600" y="1905000"/>
            <a:ext cx="7391400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SzPct val="10000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contribution, the frequency domain UEQM was discussed.</a:t>
            </a:r>
          </a:p>
          <a:p>
            <a:pPr marL="625475" lvl="1" indent="-263525" algn="just">
              <a:spcBef>
                <a:spcPts val="600"/>
              </a:spcBef>
              <a:spcAft>
                <a:spcPts val="60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erformance of frequency domain UEQM was shown.</a:t>
            </a:r>
          </a:p>
          <a:p>
            <a:pPr marL="625475" lvl="1" indent="-263525" algn="just">
              <a:spcBef>
                <a:spcPts val="600"/>
              </a:spcBef>
              <a:spcAft>
                <a:spcPts val="60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me different interference levels were investigated in the simulations.</a:t>
            </a:r>
          </a:p>
          <a:p>
            <a:pPr marL="625475" lvl="1" indent="-263525" algn="just">
              <a:spcBef>
                <a:spcPts val="600"/>
              </a:spcBef>
              <a:spcAft>
                <a:spcPts val="60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ulation results showed that the frequency domain UEQM provides obvious gains if there exists obvious SINR gaps at different frequencies. For example, a 39% gain could be seen at the SNR of 20 dB in the case of a 12 dB interference added to the right part of the 484-tone RU. </a:t>
            </a: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342900" lvl="1" indent="-342900" algn="just">
              <a:spcBef>
                <a:spcPts val="600"/>
              </a:spcBef>
              <a:spcAft>
                <a:spcPts val="600"/>
              </a:spcAft>
              <a:buSzPct val="10000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  <a:sym typeface="Times New Roman"/>
              </a:rPr>
              <a:t>Suggest enabling frequency domain UEQM for the interference case.</a:t>
            </a: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533400" lvl="1" indent="-261938" algn="just">
              <a:buSzPct val="100000"/>
              <a:buFont typeface="Arial" panose="020B0604020202020204" pitchFamily="34" charset="0"/>
              <a:buChar char="–"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256637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3506</TotalTime>
  <Words>930</Words>
  <Application>Microsoft Office PowerPoint</Application>
  <PresentationFormat>全屏显示(4:3)</PresentationFormat>
  <Paragraphs>179</Paragraphs>
  <Slides>11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8" baseType="lpstr">
      <vt:lpstr>ＭＳ Ｐゴシック</vt:lpstr>
      <vt:lpstr>宋体</vt:lpstr>
      <vt:lpstr>Arial</vt:lpstr>
      <vt:lpstr>Cambria Math</vt:lpstr>
      <vt:lpstr>Times New Roman</vt:lpstr>
      <vt:lpstr>802-11-Submission</vt:lpstr>
      <vt:lpstr>Visio</vt:lpstr>
      <vt:lpstr>Discussion on Frequency Domain UEQM</vt:lpstr>
      <vt:lpstr>Background</vt:lpstr>
      <vt:lpstr>Frequency Domain UEQM</vt:lpstr>
      <vt:lpstr>Simulation Configuration</vt:lpstr>
      <vt:lpstr>Adding Interference</vt:lpstr>
      <vt:lpstr>Simulation Clarification</vt:lpstr>
      <vt:lpstr>Simulation Result A (6 dB interference)</vt:lpstr>
      <vt:lpstr>Simulation Result B (12 dB interference)</vt:lpstr>
      <vt:lpstr>Conclusion</vt:lpstr>
      <vt:lpstr>PowerPoint 演示文稿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humengshi</cp:lastModifiedBy>
  <cp:revision>2950</cp:revision>
  <cp:lastPrinted>1998-02-10T13:28:06Z</cp:lastPrinted>
  <dcterms:created xsi:type="dcterms:W3CDTF">2013-11-12T18:41:50Z</dcterms:created>
  <dcterms:modified xsi:type="dcterms:W3CDTF">2024-11-01T07:16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6t28q5PBWfTYABlQ0YwqlUYIWYuUXNy7IqkupZjVW/osIAFqE7V/5ywAx7f99hC1V/zp4DQz
ZR4Zu+ERGJkdwfxhq9WpzQSP0eZYsevE9zYq2bwSjdVsUn+VwPfONp3i9TdP/J1HoFUBgEBD
sxCiga1SNeVFD9grfbMoT/fAV2bKa3FPQica8yaxiysZalu2yNiJ10T4Z8Wc8aEOajF4LqSk
R0v8mmeCoztSOx4yNg</vt:lpwstr>
  </property>
  <property fmtid="{D5CDD505-2E9C-101B-9397-08002B2CF9AE}" pid="4" name="_2015_ms_pID_7253431">
    <vt:lpwstr>NnYHiP7YJiOpn7gxBwA4Ke1xARp61r+TKxBrR1uT7mbdNsNFHob/fd
Ki+Hfok/WFuerjRaXshNazzE6mnEVrZDIZ7T1wAewurrSKAX7U8khILdXJGG26anq2lvN3hR
K3IIPotJlNyEAdZULYsXwWLHF/OhrmtaheTgWPm0A0EMGZiOJZ43B3odVQ+Obx2EFeSBCwW7
zdnmE4/vqCx9pL/0CWZBxVvt3/YjCcKj+G7X</vt:lpwstr>
  </property>
  <property fmtid="{D5CDD505-2E9C-101B-9397-08002B2CF9AE}" pid="5" name="_2015_ms_pID_7253432">
    <vt:lpwstr>N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11106649</vt:lpwstr>
  </property>
</Properties>
</file>